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1"/>
  </p:notesMasterIdLst>
  <p:sldIdLst>
    <p:sldId id="256" r:id="rId2"/>
    <p:sldId id="257" r:id="rId3"/>
    <p:sldId id="259" r:id="rId4"/>
    <p:sldId id="285" r:id="rId5"/>
    <p:sldId id="258" r:id="rId6"/>
    <p:sldId id="260" r:id="rId7"/>
    <p:sldId id="261" r:id="rId8"/>
    <p:sldId id="262" r:id="rId9"/>
    <p:sldId id="264" r:id="rId10"/>
    <p:sldId id="266" r:id="rId11"/>
    <p:sldId id="265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howGuides="1">
      <p:cViewPr varScale="1">
        <p:scale>
          <a:sx n="71" d="100"/>
          <a:sy n="71" d="100"/>
        </p:scale>
        <p:origin x="60" y="56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80" d="100"/>
        <a:sy n="180" d="100"/>
      </p:scale>
      <p:origin x="0" y="-1302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3965567-A7DA-44C5-B940-8CF4CD1F8CEC}" type="datetimeFigureOut">
              <a:rPr lang="en-US" smtClean="0"/>
              <a:t>10/2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BF64014-1BFE-47C9-83D0-068E17D71A5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580827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BF64014-1BFE-47C9-83D0-068E17D71A5D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64287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037901-602A-4680-9115-38C1AF23FD05}" type="datetimeFigureOut">
              <a:rPr lang="en-US" smtClean="0"/>
              <a:t>10/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B7A178-C69B-43B4-A093-0CA881D6070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745415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037901-602A-4680-9115-38C1AF23FD05}" type="datetimeFigureOut">
              <a:rPr lang="en-US" smtClean="0"/>
              <a:t>10/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B7A178-C69B-43B4-A093-0CA881D6070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14195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037901-602A-4680-9115-38C1AF23FD05}" type="datetimeFigureOut">
              <a:rPr lang="en-US" smtClean="0"/>
              <a:t>10/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B7A178-C69B-43B4-A093-0CA881D6070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229153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037901-602A-4680-9115-38C1AF23FD05}" type="datetimeFigureOut">
              <a:rPr lang="en-US" smtClean="0"/>
              <a:t>10/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B7A178-C69B-43B4-A093-0CA881D6070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01417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037901-602A-4680-9115-38C1AF23FD05}" type="datetimeFigureOut">
              <a:rPr lang="en-US" smtClean="0"/>
              <a:t>10/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B7A178-C69B-43B4-A093-0CA881D6070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255564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037901-602A-4680-9115-38C1AF23FD05}" type="datetimeFigureOut">
              <a:rPr lang="en-US" smtClean="0"/>
              <a:t>10/2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B7A178-C69B-43B4-A093-0CA881D6070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411774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037901-602A-4680-9115-38C1AF23FD05}" type="datetimeFigureOut">
              <a:rPr lang="en-US" smtClean="0"/>
              <a:t>10/2/20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B7A178-C69B-43B4-A093-0CA881D6070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824424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037901-602A-4680-9115-38C1AF23FD05}" type="datetimeFigureOut">
              <a:rPr lang="en-US" smtClean="0"/>
              <a:t>10/2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B7A178-C69B-43B4-A093-0CA881D6070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185195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037901-602A-4680-9115-38C1AF23FD05}" type="datetimeFigureOut">
              <a:rPr lang="en-US" smtClean="0"/>
              <a:t>10/2/20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B7A178-C69B-43B4-A093-0CA881D6070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56606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037901-602A-4680-9115-38C1AF23FD05}" type="datetimeFigureOut">
              <a:rPr lang="en-US" smtClean="0"/>
              <a:t>10/2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B7A178-C69B-43B4-A093-0CA881D6070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041757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037901-602A-4680-9115-38C1AF23FD05}" type="datetimeFigureOut">
              <a:rPr lang="en-US" smtClean="0"/>
              <a:t>10/2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B7A178-C69B-43B4-A093-0CA881D6070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26024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5037901-602A-4680-9115-38C1AF23FD05}" type="datetimeFigureOut">
              <a:rPr lang="en-US" smtClean="0"/>
              <a:t>10/2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8B7A178-C69B-43B4-A093-0CA881D6070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53002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8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5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3" Type="http://schemas.openxmlformats.org/officeDocument/2006/relationships/image" Target="../media/image29.png"/><Relationship Id="rId7" Type="http://schemas.openxmlformats.org/officeDocument/2006/relationships/image" Target="../media/image33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10" Type="http://schemas.openxmlformats.org/officeDocument/2006/relationships/image" Target="../media/image36.emf"/><Relationship Id="rId4" Type="http://schemas.openxmlformats.org/officeDocument/2006/relationships/image" Target="../media/image30.png"/><Relationship Id="rId9" Type="http://schemas.openxmlformats.org/officeDocument/2006/relationships/image" Target="../media/image35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7" Type="http://schemas.openxmlformats.org/officeDocument/2006/relationships/image" Target="../media/image42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12" Type="http://schemas.openxmlformats.org/officeDocument/2006/relationships/image" Target="../media/image13.png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png"/><Relationship Id="rId11" Type="http://schemas.openxmlformats.org/officeDocument/2006/relationships/image" Target="../media/image12.png"/><Relationship Id="rId5" Type="http://schemas.openxmlformats.org/officeDocument/2006/relationships/image" Target="../media/image6.png"/><Relationship Id="rId10" Type="http://schemas.openxmlformats.org/officeDocument/2006/relationships/image" Target="../media/image11.png"/><Relationship Id="rId4" Type="http://schemas.openxmlformats.org/officeDocument/2006/relationships/image" Target="../media/image5.png"/><Relationship Id="rId9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th-TH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บทที่ 1</a:t>
            </a:r>
            <a:br>
              <a:rPr lang="th-TH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</a:br>
            <a:r>
              <a:rPr lang="th-TH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สถาปัตยกรรมเครือข่ายการสื่อสาร</a:t>
            </a:r>
            <a:endParaRPr lang="en-US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th-TH" sz="6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(</a:t>
            </a:r>
            <a:r>
              <a:rPr lang="en-US" sz="6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Communication network architecture</a:t>
            </a:r>
            <a:r>
              <a:rPr lang="th-TH" sz="60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)</a:t>
            </a:r>
            <a:endParaRPr lang="en-US" sz="60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634581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2359152" y="402336"/>
            <a:ext cx="8229600" cy="1371600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i="1" dirty="0" smtClean="0"/>
              <a:t>Plaintext and </a:t>
            </a:r>
            <a:r>
              <a:rPr lang="en-US" i="1" dirty="0" err="1" smtClean="0"/>
              <a:t>Ciphertext</a:t>
            </a:r>
            <a:r>
              <a:rPr lang="en-US" i="1" dirty="0" smtClean="0"/>
              <a:t> letter</a:t>
            </a:r>
            <a:endParaRPr lang="th-TH" dirty="0"/>
          </a:p>
        </p:txBody>
      </p:sp>
      <p:pic>
        <p:nvPicPr>
          <p:cNvPr id="3" name="Content Placeholder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9342" y="2450592"/>
            <a:ext cx="5664610" cy="3512058"/>
          </a:xfrm>
          <a:prstGeom prst="rect">
            <a:avLst/>
          </a:prstGeom>
        </p:spPr>
      </p:pic>
      <p:pic>
        <p:nvPicPr>
          <p:cNvPr id="4" name="Content Placeholder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25932" y="1418246"/>
            <a:ext cx="3583444" cy="47874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9257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664202" y="1048583"/>
            <a:ext cx="2999232" cy="646331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การเชื่อมต่อเชิงตรรกะ </a:t>
            </a:r>
            <a:endParaRPr lang="en-US" sz="36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5065776" cy="5232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th-TH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1.1.2 การเชื่อมต่อเชิงตรรกะ (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Logical Connections)</a:t>
            </a:r>
            <a:endParaRPr lang="en-US" sz="28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5668" y="2073424"/>
            <a:ext cx="8496300" cy="119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5668" y="3968899"/>
            <a:ext cx="8496300" cy="75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5668" y="5426224"/>
            <a:ext cx="8496300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159367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12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12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12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740664" y="655391"/>
            <a:ext cx="10434066" cy="1646605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โปรโตคอลทีซีไอพี </a:t>
            </a:r>
            <a:r>
              <a:rPr lang="en-US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(TCP/IP Protocol)</a:t>
            </a:r>
          </a:p>
          <a:p>
            <a:endParaRPr lang="en-US" sz="900" dirty="0" smtClean="0"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pPr marL="1028700" lvl="1" indent="-571500">
              <a:buFont typeface="Wingdings" panose="05000000000000000000" pitchFamily="2" charset="2"/>
              <a:buChar char="§"/>
            </a:pPr>
            <a:r>
              <a:rPr lang="th-TH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ชุดโปรโตคอล 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TCP/IP </a:t>
            </a:r>
            <a:r>
              <a:rPr lang="th-TH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ดั้งเดิมถูกกำหนดให้เป็นซอฟต์แวร์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4 </a:t>
            </a:r>
            <a:r>
              <a:rPr lang="th-TH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ชั้นที่สร้างขึ้นบนฮาร์ดแวร์</a:t>
            </a:r>
          </a:p>
          <a:p>
            <a:pPr marL="1028700" lvl="1" indent="-571500">
              <a:buFont typeface="Wingdings" panose="05000000000000000000" pitchFamily="2" charset="2"/>
              <a:buChar char="§"/>
            </a:pPr>
            <a:r>
              <a:rPr lang="th-TH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ปัจจุบัน 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TCP/IP </a:t>
            </a:r>
            <a:r>
              <a:rPr lang="th-TH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ได้พิจารณาว่าเป็นแบบจำลองห้าชั้น</a:t>
            </a:r>
            <a:endParaRPr lang="en-US" sz="2800" dirty="0" smtClean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5696712" cy="52322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th-TH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1.2 ชุดโปรโตคอลทีซีไอพี (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TCP/IP PROTOCOL SUITE)</a:t>
            </a:r>
            <a:endParaRPr lang="en-US" sz="28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07603" y="2743201"/>
            <a:ext cx="6443911" cy="38388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85180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4596973" y="642182"/>
            <a:ext cx="2453247" cy="461665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r>
              <a:rPr lang="th-TH" sz="24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การสื่อสารผ่านอินเทอร์เน็ต</a:t>
            </a:r>
            <a:endParaRPr lang="en-US" sz="24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6336792" cy="52322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th-TH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1.2.1 สถาปัตยกรรมชั้นทีซีพีไอพี (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TCP/IP Layered Architecture)</a:t>
            </a:r>
            <a:endParaRPr lang="en-US" sz="28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48653" y="873014"/>
            <a:ext cx="5749886" cy="2827073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48653" y="4049881"/>
            <a:ext cx="5952809" cy="2689247"/>
          </a:xfrm>
          <a:prstGeom prst="rect">
            <a:avLst/>
          </a:prstGeom>
          <a:ln>
            <a:solidFill>
              <a:srgbClr val="FFC000"/>
            </a:solidFill>
          </a:ln>
        </p:spPr>
      </p:pic>
    </p:spTree>
    <p:extLst>
      <p:ext uri="{BB962C8B-B14F-4D97-AF65-F5344CB8AC3E}">
        <p14:creationId xmlns:p14="http://schemas.microsoft.com/office/powerpoint/2010/main" val="25991279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12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762333" y="989654"/>
            <a:ext cx="8936147" cy="461665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r>
              <a:rPr lang="th-TH" sz="24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แบบจำลอง </a:t>
            </a:r>
            <a:r>
              <a:rPr lang="en-US" sz="24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OSI </a:t>
            </a:r>
            <a:r>
              <a:rPr lang="th-TH" sz="24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มีชั้นโปรโตคอลเพิ่มเติมจากโปรโตคอลทีซีพีไอพี 2 ชั้นคือชั้นเซสชั่นและชั้นเพรสเซนเตชัน</a:t>
            </a:r>
            <a:endParaRPr lang="en-US" sz="24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7964424" cy="52322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th-TH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1.3 แบบจำลองการเชื่อมต่อระบบแบบเปิด (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Open Systems Interconnection Model)</a:t>
            </a:r>
            <a:endParaRPr lang="en-US" sz="28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39001" y="2167128"/>
            <a:ext cx="5895871" cy="39569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9685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762333" y="989654"/>
            <a:ext cx="8936147" cy="461665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r>
              <a:rPr lang="th-TH" sz="24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การเชื่อมต่อเป็นเครือข่ายอินเตอร์เน็ต</a:t>
            </a:r>
            <a:endParaRPr lang="en-US" sz="24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7964424" cy="52322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th-TH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1.3 แบบจำลองการเชื่อมต่อระบบแบบเปิด (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Open Systems Interconnection Model)</a:t>
            </a:r>
            <a:endParaRPr lang="en-US" sz="28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90429" y="1629136"/>
            <a:ext cx="7611141" cy="440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8760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250269" y="2617286"/>
            <a:ext cx="9475643" cy="1569660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thaiDist"/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โปรโตคอลเครือข่ายการสื่อสารคือชุดของกฎและแบบแผนที่ควบคุมการแลกเปลี่ยนข้อมูลระหว่างอุปกรณ์ ระบบ หรือส่วนประกอบในเครือข่าย โปรโตคอลเหล่านี้ช่วยให้มั่นใจได้ว่าข้อมูลสามารถส่ง รับ และตีความได้อย่างถูกต้อง</a:t>
            </a:r>
            <a:endParaRPr lang="en-US" sz="32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7141464" cy="5232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th-TH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1.4 โปรโตคอลเครือข่ายการสื่อสาร (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Communications Network Protocol)</a:t>
            </a:r>
            <a:endParaRPr lang="en-US" sz="28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929276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364992" y="907358"/>
            <a:ext cx="5340096" cy="584775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thaiDist"/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แสดงการเชื่อมต่อแบบลอจิคัลในอินเทอร์เน็ต</a:t>
            </a:r>
            <a:endParaRPr lang="en-US" sz="32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7296912" cy="5232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th-TH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1.4.1 ชั้นในชุดโปรโตคอลทีซีพีไอพี (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Layers in the TCP/IP Protocol Suite) </a:t>
            </a:r>
            <a:endParaRPr lang="en-US" sz="28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10830" y="2171233"/>
            <a:ext cx="7448420" cy="33567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9130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328416" y="907358"/>
            <a:ext cx="5376672" cy="584775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thaiDist"/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หน่วยข้อมูล (</a:t>
            </a:r>
            <a:r>
              <a:rPr lang="en-US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Data unit) </a:t>
            </a:r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ถูกสร้างขึ้นในแต่ละชั้น </a:t>
            </a:r>
            <a:endParaRPr lang="en-US" sz="32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7296912" cy="5232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th-TH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1.4.1 ชั้นในชุดโปรโตคอลทีซีพีไอพี (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Layers in the TCP/IP Protocol Suite) </a:t>
            </a:r>
            <a:endParaRPr lang="en-US" sz="28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9865542"/>
              </p:ext>
            </p:extLst>
          </p:nvPr>
        </p:nvGraphicFramePr>
        <p:xfrm>
          <a:off x="2769791" y="1912847"/>
          <a:ext cx="6493921" cy="37581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4" name="Visio" r:id="rId3" imgW="4695956" imgH="2705193" progId="Visio.Drawing.15">
                  <p:embed/>
                </p:oleObj>
              </mc:Choice>
              <mc:Fallback>
                <p:oleObj name="Visio" r:id="rId3" imgW="4695956" imgH="270519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9791" y="1912847"/>
                        <a:ext cx="6493921" cy="37581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40791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996696" y="2498414"/>
            <a:ext cx="9893808" cy="1708160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th-TH" sz="3200" b="1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หน้าที่ของชั้นโปรโตคอล</a:t>
            </a:r>
            <a:endParaRPr lang="en-US" sz="3200" b="1" dirty="0" smtClean="0"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pPr algn="thaiDist"/>
            <a:endParaRPr lang="th-TH" sz="900" dirty="0" smtClean="0"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pPr algn="thaiDist"/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โปรโตคอลทีซีพีไอพีที่ได้ถูกแบ่งออกเป็นชั้นจำนวน 5 ชั้น แต่ละชั้นมีความรับผิดชอบงานของตัวเองและประสานงานกับชั้นข้างเคียง</a:t>
            </a:r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7296912" cy="5232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th-TH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1.4.1 ชั้นในชุดโปรโตคอลทีซีพีไอพี (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Layers in the TCP/IP Protocol Suite) </a:t>
            </a:r>
            <a:endParaRPr lang="en-US" sz="28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653749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3121152" y="1429804"/>
            <a:ext cx="6096000" cy="3631763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>
            <a:spAutoFit/>
          </a:bodyPr>
          <a:lstStyle/>
          <a:p>
            <a:r>
              <a:rPr lang="en-US" sz="5400" b="1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In this chapter</a:t>
            </a:r>
          </a:p>
          <a:p>
            <a:pPr marL="1143000" lvl="1" indent="-685800">
              <a:buFont typeface="Wingdings" panose="05000000000000000000" pitchFamily="2" charset="2"/>
              <a:buChar char="q"/>
            </a:pPr>
            <a:r>
              <a:rPr lang="en-US" sz="4400" dirty="0">
                <a:latin typeface="Angsana New" panose="02020603050405020304" pitchFamily="18" charset="-34"/>
                <a:cs typeface="Angsana New" panose="02020603050405020304" pitchFamily="18" charset="-34"/>
              </a:rPr>
              <a:t>P</a:t>
            </a:r>
            <a:r>
              <a:rPr lang="en-US" sz="44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rotocol layering</a:t>
            </a:r>
          </a:p>
          <a:p>
            <a:pPr marL="1143000" lvl="1" indent="-685800">
              <a:buFont typeface="Wingdings" panose="05000000000000000000" pitchFamily="2" charset="2"/>
              <a:buChar char="q"/>
            </a:pPr>
            <a:r>
              <a:rPr lang="en-US" sz="44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TCP/IP protocol suite</a:t>
            </a:r>
          </a:p>
          <a:p>
            <a:pPr marL="1143000" lvl="1" indent="-685800">
              <a:buFont typeface="Wingdings" panose="05000000000000000000" pitchFamily="2" charset="2"/>
              <a:buChar char="q"/>
            </a:pPr>
            <a:r>
              <a:rPr lang="en-US" sz="44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The OSI model</a:t>
            </a:r>
          </a:p>
          <a:p>
            <a:pPr marL="1143000" lvl="1" indent="-685800">
              <a:buFont typeface="Wingdings" panose="05000000000000000000" pitchFamily="2" charset="2"/>
              <a:buChar char="q"/>
            </a:pPr>
            <a:r>
              <a:rPr lang="en-US" sz="44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summary</a:t>
            </a:r>
            <a:endParaRPr lang="en-US" sz="44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7552944" cy="52322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th-TH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1.1 สถาปัตยกรรมเครือข่ายการสื่อสาร (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Communication network architecture)</a:t>
            </a:r>
            <a:endParaRPr lang="en-US" sz="28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874353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423650" y="2328699"/>
            <a:ext cx="9893808" cy="2200602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marL="514350" indent="-514350" algn="thaiDist">
              <a:buAutoNum type="arabicPeriod"/>
            </a:pPr>
            <a:r>
              <a:rPr lang="th-TH" sz="3200" b="1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ชั้นกายภาพ (</a:t>
            </a:r>
            <a:r>
              <a:rPr lang="en-US" sz="3200" b="1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Physical Layer)</a:t>
            </a:r>
            <a:endParaRPr lang="th-TH" sz="3200" b="1" dirty="0" smtClean="0"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pPr algn="thaiDist"/>
            <a:endParaRPr lang="en-US" sz="900" b="1" dirty="0" smtClean="0"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pPr marL="514350" indent="-514350" algn="thaiDist">
              <a:buFont typeface="Wingdings" panose="05000000000000000000" pitchFamily="2" charset="2"/>
              <a:buChar char="q"/>
            </a:pPr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ทำหน้าที่นำพาข่าวสารผ่านทางสื่อกลางกายภาพจริงในรูปแบบของสัญญาณไฟฟ้า สัญญาณทางแสงหรือคลื่นสัญญาณย่านสเป็คตรัมอื่นๆ รวมถึงสายเคเบิ้ลชนิดต่างๆ</a:t>
            </a:r>
            <a:r>
              <a:rPr lang="en-US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</a:t>
            </a:r>
            <a:endParaRPr lang="th-TH" sz="3200" dirty="0" smtClean="0"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pPr marL="514350" indent="-514350" algn="thaiDist">
              <a:buFont typeface="Wingdings" panose="05000000000000000000" pitchFamily="2" charset="2"/>
              <a:buChar char="q"/>
            </a:pPr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ชั้นกายภาพมีหน่วยข้อมูลเป็น</a:t>
            </a:r>
            <a:r>
              <a:rPr lang="th-TH" sz="3200" dirty="0">
                <a:latin typeface="Angsana New" panose="02020603050405020304" pitchFamily="18" charset="-34"/>
                <a:cs typeface="Angsana New" panose="02020603050405020304" pitchFamily="18" charset="-34"/>
              </a:rPr>
              <a:t>บิต (</a:t>
            </a:r>
            <a:r>
              <a:rPr lang="en-US" sz="3200" dirty="0">
                <a:latin typeface="Angsana New" panose="02020603050405020304" pitchFamily="18" charset="-34"/>
                <a:cs typeface="Angsana New" panose="02020603050405020304" pitchFamily="18" charset="-34"/>
              </a:rPr>
              <a:t>Bit</a:t>
            </a:r>
            <a:r>
              <a:rPr lang="en-US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)</a:t>
            </a:r>
            <a:endParaRPr lang="th-TH" sz="3200" dirty="0" smtClean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7296912" cy="5232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th-TH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1.4.1 ชั้นในชุดโปรโตคอลทีซีพีไอพี (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Layers in the TCP/IP Protocol Suite) </a:t>
            </a:r>
            <a:endParaRPr lang="en-US" sz="28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8741594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115568" y="1437710"/>
            <a:ext cx="9893808" cy="4170372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algn="thaiDist"/>
            <a:r>
              <a:rPr lang="th-TH" sz="3200" b="1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2. ชั้นดาต้าลิงก์ (</a:t>
            </a:r>
            <a:r>
              <a:rPr lang="en-US" sz="3200" b="1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Data-link Layer)</a:t>
            </a:r>
            <a:endParaRPr lang="th-TH" sz="3200" b="1" dirty="0" smtClean="0"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pPr algn="thaiDist"/>
            <a:endParaRPr lang="en-US" sz="900" b="1" dirty="0" smtClean="0"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pPr marL="457200" indent="-457200" algn="thaiDist">
              <a:buFont typeface="Wingdings" panose="05000000000000000000" pitchFamily="2" charset="2"/>
              <a:buChar char="q"/>
            </a:pPr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ชั้นดาต้าลิงค์นำดาต้าแกรมของโฮสต์ต้นทางจากชั้นเครือข่ายส่งผ่านข้ามลิงค์ แต่ละลิงค์เชื่อมต่อด้วยเราเตอร์จนไปถึงโฮสต์ปลายทาง ลิงค์ต่างๆเหล่านี้อาจเป็นเครือข่ายแลนหรือแวน </a:t>
            </a:r>
          </a:p>
          <a:p>
            <a:pPr marL="457200" indent="-457200" algn="thaiDist">
              <a:buFont typeface="Wingdings" panose="05000000000000000000" pitchFamily="2" charset="2"/>
              <a:buChar char="q"/>
            </a:pPr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เส้นทางที่ใช้ในการเดินทางถูกกำหนดโดยเราเตอร์ซึ่งเราเตอร์เลือกเส้นทางที่ดีที่สุดเสมอเพื่อให้การสื่อสารของเครือข่ายมีประสิทธิภาพที่สุด </a:t>
            </a:r>
          </a:p>
          <a:p>
            <a:pPr marL="457200" indent="-457200" algn="thaiDist">
              <a:buFont typeface="Wingdings" panose="05000000000000000000" pitchFamily="2" charset="2"/>
              <a:buChar char="q"/>
            </a:pPr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ในแต่ละลิงต์อาจใช้โปรโตคอลแตกต่างกันภายในเครือข่ายแลนหรือเครือข่ายแวนแบบมีสายหรือแบบไร้สาย</a:t>
            </a:r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7296912" cy="5232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th-TH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1.4.1 ชั้นในชุดโปรโตคอลทีซีพีไอพี (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Layers in the TCP/IP Protocol Suite) </a:t>
            </a:r>
            <a:endParaRPr lang="en-US" sz="28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0290775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149096" y="1719064"/>
            <a:ext cx="9893808" cy="3185487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algn="thaiDist"/>
            <a:r>
              <a:rPr lang="en-US" sz="3200" b="1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3</a:t>
            </a:r>
            <a:r>
              <a:rPr lang="th-TH" sz="3200" b="1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. ชั้นเครือข่าย (</a:t>
            </a:r>
            <a:r>
              <a:rPr lang="en-US" sz="3200" b="1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Network Layer)</a:t>
            </a:r>
            <a:endParaRPr lang="th-TH" sz="3200" b="1" dirty="0" smtClean="0"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pPr algn="thaiDist"/>
            <a:endParaRPr lang="en-US" sz="900" b="1" dirty="0" smtClean="0"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pPr algn="thaiDist"/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ชั้นเครือข่ายเป็นการสื่อสารแบบโฮสต์ต่อโฮสต์ (</a:t>
            </a:r>
            <a:r>
              <a:rPr lang="en-US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Host-to host) </a:t>
            </a:r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โดยที่สร้างการติดต่อเส้นทางเพื่อส่งแพ็กเก็ตระหว่างคอมพิวเตอร์ต้นทางไปยังคอมพิวเตอร์ปลายทาง ในระหว่างการเดินทางของแพ็กเก็ตอาจผ่านเราเตอร์หลายๆตัว แต่ละตัวจะค้นหาเส้นทางที่ดีที่สุดสำหรับแพ็กเก็ตนั้นๆ</a:t>
            </a:r>
          </a:p>
          <a:p>
            <a:pPr algn="thaiDist"/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แต่ละแพ็กเก็ตที่เดินทางด้วยเส้นทางแตกต่างกันและจะใช้เวลาไม่เท่ากัน</a:t>
            </a:r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7296912" cy="5232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th-TH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1.4.1 ชั้นในชุดโปรโตคอลทีซีพีไอพี (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Layers in the TCP/IP Protocol Suite) </a:t>
            </a:r>
            <a:endParaRPr lang="en-US" sz="28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5848112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221076" y="1886118"/>
            <a:ext cx="9893808" cy="2693045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algn="thaiDist"/>
            <a:r>
              <a:rPr lang="en-US" sz="3200" b="1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4</a:t>
            </a:r>
            <a:r>
              <a:rPr lang="th-TH" sz="3200" b="1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. ชั้นขนส่ง (</a:t>
            </a:r>
            <a:r>
              <a:rPr lang="en-US" sz="3200" b="1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Transport Layer)</a:t>
            </a:r>
            <a:endParaRPr lang="th-TH" sz="3200" b="1" dirty="0" smtClean="0"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pPr algn="thaiDist"/>
            <a:endParaRPr lang="en-US" sz="900" b="1" dirty="0" smtClean="0"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pPr marL="457200" indent="-457200" algn="thaiDist">
              <a:buFont typeface="Wingdings" panose="05000000000000000000" pitchFamily="2" charset="2"/>
              <a:buChar char="q"/>
            </a:pPr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ทำหน้าที่รับข่าวสารจากโปรแกรมประยุกต์ที่กำลังรันบนโฮสต์ต้นทางส่งไปยังโฮสต์ปลายทางที่มีโปรแกรมประยุกต์ที่สอดคล้องกับข่าวสารนั้น </a:t>
            </a:r>
          </a:p>
          <a:p>
            <a:pPr marL="457200" indent="-457200" algn="thaiDist">
              <a:buFont typeface="Wingdings" panose="05000000000000000000" pitchFamily="2" charset="2"/>
              <a:buChar char="q"/>
            </a:pPr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ชั้นทรานส์พอร์ตมีหลายโปรโตคอลเพื่อสนับสนุนการใช้งานของชั้นประยุกต์ให้สอดคล้องกับความต้องการของกระบวนการประมวลผลโปรแกรมนั้นๆ </a:t>
            </a:r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7296912" cy="5232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th-TH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1.4.1 ชั้นในชุดโปรโตคอลทีซีพีไอพี (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Layers in the TCP/IP Protocol Suite) </a:t>
            </a:r>
            <a:endParaRPr lang="en-US" sz="28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4370378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115568" y="1437710"/>
            <a:ext cx="9893808" cy="3677930"/>
          </a:xfrm>
          <a:prstGeom prst="rect">
            <a:avLst/>
          </a:prstGeom>
          <a:ln>
            <a:solidFill>
              <a:schemeClr val="accent1"/>
            </a:solidFill>
          </a:ln>
        </p:spPr>
        <p:txBody>
          <a:bodyPr wrap="square">
            <a:spAutoFit/>
          </a:bodyPr>
          <a:lstStyle/>
          <a:p>
            <a:pPr algn="thaiDist"/>
            <a:r>
              <a:rPr lang="en-US" sz="3200" b="1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5</a:t>
            </a:r>
            <a:r>
              <a:rPr lang="th-TH" sz="3200" b="1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. ชั้นประยุกต์ (</a:t>
            </a:r>
            <a:r>
              <a:rPr lang="en-US" sz="3200" b="1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Application Layer)</a:t>
            </a:r>
            <a:endParaRPr lang="th-TH" sz="3200" b="1" dirty="0" smtClean="0"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pPr algn="thaiDist"/>
            <a:endParaRPr lang="en-US" sz="900" b="1" dirty="0" smtClean="0">
              <a:latin typeface="Angsana New" panose="02020603050405020304" pitchFamily="18" charset="-34"/>
              <a:cs typeface="Angsana New" panose="02020603050405020304" pitchFamily="18" charset="-34"/>
            </a:endParaRPr>
          </a:p>
          <a:p>
            <a:pPr marL="457200" indent="-457200" algn="thaiDist">
              <a:buFont typeface="Wingdings" panose="05000000000000000000" pitchFamily="2" charset="2"/>
              <a:buChar char="q"/>
            </a:pPr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การแลกเปลี่ยนข่าวสารเป็นรูปแบบของกระบวนการต่อกระบวนการ (</a:t>
            </a:r>
            <a:r>
              <a:rPr lang="en-US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Process-to-process) </a:t>
            </a:r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โฮสต์ด้านส่งและด้านรับดำเนินการกระบวนการที่สอดคล้องกัน เริ่มจากกระบวนการด้านส่งร้องขอไปยังอีกกระบวนการด้านรับและได้รับการตอบรับกลับ  </a:t>
            </a:r>
          </a:p>
          <a:p>
            <a:pPr marL="457200" indent="-457200" algn="thaiDist">
              <a:buFont typeface="Wingdings" panose="05000000000000000000" pitchFamily="2" charset="2"/>
              <a:buChar char="q"/>
            </a:pPr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ในชั้นประยุกต์ผู้ใช้สามารถสร้างคู่ของกระบวนการเพื่อทำการรันกับโฮสต์ต้นทางและปลายทางได้ อย่างไรก็ตามทางระบบก็มีโปรโตคอลที่ได้กำหนดไว้ใช้ล่วงหน้าหลายๆโปรโตคอลด้วย</a:t>
            </a:r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7296912" cy="5232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th-TH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1.4.1 ชั้นในชุดโปรโตคอลทีซีพีไอพี (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Layers in the TCP/IP Protocol Suite) </a:t>
            </a:r>
            <a:endParaRPr lang="en-US" sz="28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247101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267967" y="889070"/>
            <a:ext cx="9893808" cy="1077218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thaiDist"/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การเชื่อมต่อแบบลอจิคัลในอินเทอร์เน็ตซึ่งมีความเหมือนกันกับชุดโปรโตคอลทีซีพีไอพีแต่มีชั้นสอดแทรก 2 ชั้นคือชั้นเซสซันและชั้นเพรสเซนเตชัน</a:t>
            </a:r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7296912" cy="52322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th-TH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1.4.2 ชั้นในโปรโตคอลการเชื่อมต่อระบบแบบเปิด (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Layers in the OSI) </a:t>
            </a:r>
            <a:endParaRPr lang="en-US" sz="28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53406" y="2332138"/>
            <a:ext cx="7330219" cy="39994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5447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0"/>
            <a:ext cx="7296912" cy="52322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</p:spPr>
        <p:txBody>
          <a:bodyPr wrap="square">
            <a:spAutoFit/>
          </a:bodyPr>
          <a:lstStyle/>
          <a:p>
            <a:r>
              <a:rPr lang="th-TH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1.4.2 ชั้นในโปรโตคอลการเชื่อมต่อระบบแบบเปิด (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Layers in the OSI) </a:t>
            </a:r>
            <a:endParaRPr lang="en-US" sz="28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941830" y="761054"/>
            <a:ext cx="10219943" cy="1384995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algn="thaiDist"/>
            <a:r>
              <a:rPr lang="th-TH" sz="2800" dirty="0">
                <a:latin typeface="Angsana New" panose="02020603050405020304" pitchFamily="18" charset="-34"/>
                <a:cs typeface="Angsana New" panose="02020603050405020304" pitchFamily="18" charset="-34"/>
              </a:rPr>
              <a:t>หน่วยข้อมูล (</a:t>
            </a:r>
            <a:r>
              <a:rPr lang="en-US" sz="2800" dirty="0">
                <a:latin typeface="Angsana New" panose="02020603050405020304" pitchFamily="18" charset="-34"/>
                <a:cs typeface="Angsana New" panose="02020603050405020304" pitchFamily="18" charset="-34"/>
              </a:rPr>
              <a:t>Data unit) </a:t>
            </a:r>
            <a:r>
              <a:rPr lang="th-TH" sz="2800" dirty="0">
                <a:latin typeface="Angsana New" panose="02020603050405020304" pitchFamily="18" charset="-34"/>
                <a:cs typeface="Angsana New" panose="02020603050405020304" pitchFamily="18" charset="-34"/>
              </a:rPr>
              <a:t>ถูกสร้างขึ้นในแต่ละชั้น ชันบนสุดคือชั้นประยุกต์สร้างหน่วยข้อมูลเรียกว่า </a:t>
            </a:r>
            <a:r>
              <a:rPr lang="en-US" sz="2800" dirty="0">
                <a:latin typeface="Angsana New" panose="02020603050405020304" pitchFamily="18" charset="-34"/>
                <a:cs typeface="Angsana New" panose="02020603050405020304" pitchFamily="18" charset="-34"/>
              </a:rPr>
              <a:t>APDU </a:t>
            </a:r>
            <a:r>
              <a:rPr lang="th-TH" sz="2800" dirty="0">
                <a:latin typeface="Angsana New" panose="02020603050405020304" pitchFamily="18" charset="-34"/>
                <a:cs typeface="Angsana New" panose="02020603050405020304" pitchFamily="18" charset="-34"/>
              </a:rPr>
              <a:t>ชั้นเพรสเซนเตชันเรียกว่า </a:t>
            </a:r>
            <a:r>
              <a:rPr lang="en-US" sz="2800" dirty="0">
                <a:latin typeface="Angsana New" panose="02020603050405020304" pitchFamily="18" charset="-34"/>
                <a:cs typeface="Angsana New" panose="02020603050405020304" pitchFamily="18" charset="-34"/>
              </a:rPr>
              <a:t>PPDU </a:t>
            </a:r>
            <a:r>
              <a:rPr lang="th-TH" sz="2800" dirty="0">
                <a:latin typeface="Angsana New" panose="02020603050405020304" pitchFamily="18" charset="-34"/>
                <a:cs typeface="Angsana New" panose="02020603050405020304" pitchFamily="18" charset="-34"/>
              </a:rPr>
              <a:t>ชั้นเซสซันเรียกว่า </a:t>
            </a:r>
            <a:r>
              <a:rPr lang="en-US" sz="2800" dirty="0">
                <a:latin typeface="Angsana New" panose="02020603050405020304" pitchFamily="18" charset="-34"/>
                <a:cs typeface="Angsana New" panose="02020603050405020304" pitchFamily="18" charset="-34"/>
              </a:rPr>
              <a:t>SPDU  </a:t>
            </a:r>
            <a:r>
              <a:rPr lang="th-TH" sz="2800" dirty="0">
                <a:latin typeface="Angsana New" panose="02020603050405020304" pitchFamily="18" charset="-34"/>
                <a:cs typeface="Angsana New" panose="02020603050405020304" pitchFamily="18" charset="-34"/>
              </a:rPr>
              <a:t>ชั้นขนส่งเรียกว่า </a:t>
            </a:r>
            <a:r>
              <a:rPr lang="en-US" sz="2800" dirty="0">
                <a:latin typeface="Angsana New" panose="02020603050405020304" pitchFamily="18" charset="-34"/>
                <a:cs typeface="Angsana New" panose="02020603050405020304" pitchFamily="18" charset="-34"/>
              </a:rPr>
              <a:t>TPDU  </a:t>
            </a:r>
            <a:r>
              <a:rPr lang="th-TH" sz="2800" dirty="0">
                <a:latin typeface="Angsana New" panose="02020603050405020304" pitchFamily="18" charset="-34"/>
                <a:cs typeface="Angsana New" panose="02020603050405020304" pitchFamily="18" charset="-34"/>
              </a:rPr>
              <a:t>ชั้นเครือข่ายเรียกว่า </a:t>
            </a:r>
            <a:r>
              <a:rPr lang="en-US" sz="2800" dirty="0">
                <a:latin typeface="Angsana New" panose="02020603050405020304" pitchFamily="18" charset="-34"/>
                <a:cs typeface="Angsana New" panose="02020603050405020304" pitchFamily="18" charset="-34"/>
              </a:rPr>
              <a:t>Packet </a:t>
            </a:r>
            <a:r>
              <a:rPr lang="th-TH" sz="2800" dirty="0">
                <a:latin typeface="Angsana New" panose="02020603050405020304" pitchFamily="18" charset="-34"/>
                <a:cs typeface="Angsana New" panose="02020603050405020304" pitchFamily="18" charset="-34"/>
              </a:rPr>
              <a:t>ชั้นดาต้าลิงค์เป็นเฟรม (</a:t>
            </a:r>
            <a:r>
              <a:rPr lang="en-US" sz="2800" dirty="0">
                <a:latin typeface="Angsana New" panose="02020603050405020304" pitchFamily="18" charset="-34"/>
                <a:cs typeface="Angsana New" panose="02020603050405020304" pitchFamily="18" charset="-34"/>
              </a:rPr>
              <a:t>Frames) </a:t>
            </a:r>
            <a:r>
              <a:rPr lang="th-TH" sz="2800" dirty="0">
                <a:latin typeface="Angsana New" panose="02020603050405020304" pitchFamily="18" charset="-34"/>
                <a:cs typeface="Angsana New" panose="02020603050405020304" pitchFamily="18" charset="-34"/>
              </a:rPr>
              <a:t>และชั้นกายภาพเป็นบิต (</a:t>
            </a:r>
            <a:r>
              <a:rPr lang="en-US" sz="2800" dirty="0">
                <a:latin typeface="Angsana New" panose="02020603050405020304" pitchFamily="18" charset="-34"/>
                <a:cs typeface="Angsana New" panose="02020603050405020304" pitchFamily="18" charset="-34"/>
              </a:rPr>
              <a:t>Bits) </a:t>
            </a:r>
            <a:endParaRPr lang="th-TH" sz="2800" dirty="0" smtClean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46230" y="2579150"/>
            <a:ext cx="7611141" cy="42051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2081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0"/>
            <a:ext cx="7214616" cy="5232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th-TH" sz="2800" dirty="0">
                <a:latin typeface="Angsana New" panose="02020603050405020304" pitchFamily="18" charset="-34"/>
                <a:cs typeface="Angsana New" panose="02020603050405020304" pitchFamily="18" charset="-34"/>
              </a:rPr>
              <a:t>1.4.3 การห่อหุ้มและการแกะสิ่งห่อหุ้ม (</a:t>
            </a:r>
            <a:r>
              <a:rPr lang="en-US" sz="2800" dirty="0">
                <a:latin typeface="Angsana New" panose="02020603050405020304" pitchFamily="18" charset="-34"/>
                <a:cs typeface="Angsana New" panose="02020603050405020304" pitchFamily="18" charset="-34"/>
              </a:rPr>
              <a:t>Encapsulation and </a:t>
            </a:r>
            <a:r>
              <a:rPr lang="en-US" sz="2800" dirty="0" err="1">
                <a:latin typeface="Angsana New" panose="02020603050405020304" pitchFamily="18" charset="-34"/>
                <a:cs typeface="Angsana New" panose="02020603050405020304" pitchFamily="18" charset="-34"/>
              </a:rPr>
              <a:t>Decapsulation</a:t>
            </a:r>
            <a:r>
              <a:rPr lang="en-US" sz="2800" dirty="0">
                <a:latin typeface="Angsana New" panose="02020603050405020304" pitchFamily="18" charset="-34"/>
                <a:cs typeface="Angsana New" panose="02020603050405020304" pitchFamily="18" charset="-34"/>
              </a:rPr>
              <a:t>)</a:t>
            </a:r>
          </a:p>
        </p:txBody>
      </p:sp>
      <p:sp>
        <p:nvSpPr>
          <p:cNvPr id="3" name="Rectangle 2"/>
          <p:cNvSpPr/>
          <p:nvPr/>
        </p:nvSpPr>
        <p:spPr>
          <a:xfrm>
            <a:off x="941830" y="761054"/>
            <a:ext cx="10219943" cy="954107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algn="thaiDist"/>
            <a:r>
              <a:rPr lang="th-TH" sz="2800" dirty="0">
                <a:latin typeface="Angsana New" panose="02020603050405020304" pitchFamily="18" charset="-34"/>
                <a:cs typeface="Angsana New" panose="02020603050405020304" pitchFamily="18" charset="-34"/>
              </a:rPr>
              <a:t>ในระบบเครือข่ายสื่อสาร ข่าวสารเดินทางผ่านลำดับชั้นต่างๆ การแยกความแตกต่างของหน่วยข้อมูลแต่ละชั้นและส่งผ่านทางอินเตอร์นั้นอาศัยการการห่อหุ้ม/การแตกสิ่งห่อหุ้ม (</a:t>
            </a:r>
            <a:r>
              <a:rPr lang="en-US" sz="2800" dirty="0">
                <a:latin typeface="Angsana New" panose="02020603050405020304" pitchFamily="18" charset="-34"/>
                <a:cs typeface="Angsana New" panose="02020603050405020304" pitchFamily="18" charset="-34"/>
              </a:rPr>
              <a:t>encapsulation/ </a:t>
            </a:r>
            <a:r>
              <a:rPr lang="en-US" sz="2800" dirty="0" err="1">
                <a:latin typeface="Angsana New" panose="02020603050405020304" pitchFamily="18" charset="-34"/>
                <a:cs typeface="Angsana New" panose="02020603050405020304" pitchFamily="18" charset="-34"/>
              </a:rPr>
              <a:t>decapsulation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)</a:t>
            </a:r>
            <a:endParaRPr lang="th-TH" sz="2800" dirty="0" smtClean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2947" y="3534690"/>
            <a:ext cx="908094" cy="24754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2428" y="3534690"/>
            <a:ext cx="1122552" cy="24754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7429" y="4576595"/>
            <a:ext cx="743900" cy="14335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8761" y="4512841"/>
            <a:ext cx="1223079" cy="12113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0947" y="5019222"/>
            <a:ext cx="1166114" cy="6174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1909" y="5024687"/>
            <a:ext cx="1151035" cy="5592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84980" y="4500091"/>
            <a:ext cx="1197948" cy="12240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14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8838" y="2103564"/>
            <a:ext cx="3781493" cy="10801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15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7762" y="4333481"/>
            <a:ext cx="4826974" cy="19872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445071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3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0"/>
            <a:ext cx="7214616" cy="5232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th-TH" sz="2800" dirty="0">
                <a:latin typeface="Angsana New" panose="02020603050405020304" pitchFamily="18" charset="-34"/>
                <a:cs typeface="Angsana New" panose="02020603050405020304" pitchFamily="18" charset="-34"/>
              </a:rPr>
              <a:t>1.4.3 การห่อหุ้มและการแกะสิ่งห่อหุ้ม (</a:t>
            </a:r>
            <a:r>
              <a:rPr lang="en-US" sz="2800" dirty="0">
                <a:latin typeface="Angsana New" panose="02020603050405020304" pitchFamily="18" charset="-34"/>
                <a:cs typeface="Angsana New" panose="02020603050405020304" pitchFamily="18" charset="-34"/>
              </a:rPr>
              <a:t>Encapsulation and </a:t>
            </a:r>
            <a:r>
              <a:rPr lang="en-US" sz="2800" dirty="0" err="1">
                <a:latin typeface="Angsana New" panose="02020603050405020304" pitchFamily="18" charset="-34"/>
                <a:cs typeface="Angsana New" panose="02020603050405020304" pitchFamily="18" charset="-34"/>
              </a:rPr>
              <a:t>Decapsulation</a:t>
            </a:r>
            <a:r>
              <a:rPr lang="en-US" sz="2800" dirty="0">
                <a:latin typeface="Angsana New" panose="02020603050405020304" pitchFamily="18" charset="-34"/>
                <a:cs typeface="Angsana New" panose="02020603050405020304" pitchFamily="18" charset="-34"/>
              </a:rPr>
              <a:t>)</a:t>
            </a:r>
          </a:p>
        </p:txBody>
      </p:sp>
      <p:sp>
        <p:nvSpPr>
          <p:cNvPr id="3" name="Rectangle 2"/>
          <p:cNvSpPr/>
          <p:nvPr/>
        </p:nvSpPr>
        <p:spPr>
          <a:xfrm>
            <a:off x="941830" y="761054"/>
            <a:ext cx="10219943" cy="954107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algn="thaiDist"/>
            <a:r>
              <a:rPr lang="th-TH" sz="2800" dirty="0">
                <a:latin typeface="Angsana New" panose="02020603050405020304" pitchFamily="18" charset="-34"/>
                <a:cs typeface="Angsana New" panose="02020603050405020304" pitchFamily="18" charset="-34"/>
              </a:rPr>
              <a:t>ในการส่งข่าวสารใดๆจะเริ่มจากต้นทางไปสู่ปลายทาง คุณสมบัติหนึ่งของการสื่อสารคือข่าวสารต้องไปถึงผู้รับได้อย่างถูกต้องแม่นยำจำเป็นต้องมีการกำหนดแอดเดรสทั้งด้านส่งและ</a:t>
            </a:r>
            <a:r>
              <a:rPr lang="th-TH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ด้านรับ</a:t>
            </a:r>
          </a:p>
        </p:txBody>
      </p:sp>
      <p:pic>
        <p:nvPicPr>
          <p:cNvPr id="1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8229" y="2097424"/>
            <a:ext cx="5323568" cy="2370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3713" y="2653882"/>
            <a:ext cx="4471093" cy="459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1871" y="3442197"/>
            <a:ext cx="6480983" cy="459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5803" y="4230512"/>
            <a:ext cx="5517374" cy="459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1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2098" y="5018827"/>
            <a:ext cx="5471294" cy="459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1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3193" y="5807142"/>
            <a:ext cx="3263531" cy="459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395186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745736" y="2715768"/>
            <a:ext cx="1672253" cy="1015663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en-US" sz="6000" dirty="0" smtClean="0"/>
              <a:t>Q&amp;A</a:t>
            </a:r>
            <a:endParaRPr lang="en-US" sz="6000" dirty="0"/>
          </a:p>
        </p:txBody>
      </p:sp>
    </p:spTree>
    <p:extLst>
      <p:ext uri="{BB962C8B-B14F-4D97-AF65-F5344CB8AC3E}">
        <p14:creationId xmlns:p14="http://schemas.microsoft.com/office/powerpoint/2010/main" val="810208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3121152" y="1429804"/>
            <a:ext cx="6096000" cy="3631763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>
            <a:spAutoFit/>
          </a:bodyPr>
          <a:lstStyle/>
          <a:p>
            <a:r>
              <a:rPr lang="en-US" sz="5400" b="1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In this chapter</a:t>
            </a:r>
          </a:p>
          <a:p>
            <a:pPr marL="1143000" lvl="1" indent="-685800">
              <a:buFont typeface="Wingdings" panose="05000000000000000000" pitchFamily="2" charset="2"/>
              <a:buChar char="q"/>
            </a:pPr>
            <a:r>
              <a:rPr lang="en-US" sz="4400" dirty="0">
                <a:latin typeface="Angsana New" panose="02020603050405020304" pitchFamily="18" charset="-34"/>
                <a:cs typeface="Angsana New" panose="02020603050405020304" pitchFamily="18" charset="-34"/>
              </a:rPr>
              <a:t>P</a:t>
            </a:r>
            <a:r>
              <a:rPr lang="en-US" sz="44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rotocol layering</a:t>
            </a:r>
          </a:p>
          <a:p>
            <a:pPr marL="1143000" lvl="1" indent="-685800">
              <a:buFont typeface="Wingdings" panose="05000000000000000000" pitchFamily="2" charset="2"/>
              <a:buChar char="q"/>
            </a:pPr>
            <a:r>
              <a:rPr lang="en-US" sz="44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TCP/IP protocol suite</a:t>
            </a:r>
          </a:p>
          <a:p>
            <a:pPr marL="1143000" lvl="1" indent="-685800">
              <a:buFont typeface="Wingdings" panose="05000000000000000000" pitchFamily="2" charset="2"/>
              <a:buChar char="q"/>
            </a:pPr>
            <a:r>
              <a:rPr lang="en-US" sz="44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The OSI model</a:t>
            </a:r>
          </a:p>
          <a:p>
            <a:pPr marL="1143000" lvl="1" indent="-685800">
              <a:buFont typeface="Wingdings" panose="05000000000000000000" pitchFamily="2" charset="2"/>
              <a:buChar char="q"/>
            </a:pPr>
            <a:r>
              <a:rPr lang="en-US" sz="44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summary</a:t>
            </a:r>
            <a:endParaRPr lang="en-US" sz="44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0" y="0"/>
            <a:ext cx="7552944" cy="52322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th-TH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1.1 สถาปัตยกรรมเครือข่ายการสื่อสาร (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Communication network architecture)</a:t>
            </a:r>
            <a:endParaRPr lang="en-US" sz="28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2982887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48012" y="438150"/>
            <a:ext cx="5895975" cy="5981700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0" y="0"/>
            <a:ext cx="4800600" cy="5232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th-TH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1.1.1 การแบ่งชั้นโปรโตคอล (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Protocol Layering)</a:t>
            </a:r>
            <a:endParaRPr lang="en-US" sz="28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274765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395984" y="2141250"/>
            <a:ext cx="9509760" cy="2308324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algn="thaiDist"/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	ระบบสื่อสารมีการทำงานที่ซับซ้อนมาก เพื่อลดความยุ่งยากในการดำเนินการ จึงต้องแบ่งงานออกเป็นชั้นการทำงานต่างๆพร้อมกับมีโปรโตคอลรับผิดชอบแต่ละชั้น ลักษณะเช่นนี้เรียกว่าการแบ่งชั้นโปรโตคอล (</a:t>
            </a: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Protocol layering) </a:t>
            </a:r>
            <a:endParaRPr lang="en-US" sz="36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4800600" cy="5232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th-TH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1.1.1 การแบ่งชั้นโปรโตคอล (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Protocol Layering)</a:t>
            </a:r>
            <a:endParaRPr lang="en-US" sz="28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622675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2608897" y="1859340"/>
            <a:ext cx="7120128" cy="1569660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marL="457200" indent="-457200">
              <a:buFont typeface="Wingdings" panose="05000000000000000000" pitchFamily="2" charset="2"/>
              <a:buChar char="q"/>
            </a:pPr>
            <a:r>
              <a:rPr lang="th-TH" sz="3200" b="1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สถานการณ์แรก</a:t>
            </a: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การสื่อสารที่ไม่ซับซ้อนเกิดขึ้นได้เพียงชั้นเดียวเท่านั้น</a:t>
            </a: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โปรโตคอลชั้นเดียว</a:t>
            </a:r>
            <a:endParaRPr lang="en-US" sz="32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4800600" cy="5232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th-TH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1.1.1 การแบ่งชั้นโปรโตคอล (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Protocol Layering)</a:t>
            </a:r>
            <a:endParaRPr lang="en-US" sz="28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38462" y="3932147"/>
            <a:ext cx="6772275" cy="1457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87137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4" dur="75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1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2608897" y="908364"/>
            <a:ext cx="7120128" cy="1569660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marL="457200" indent="-457200">
              <a:buFont typeface="Wingdings" panose="05000000000000000000" pitchFamily="2" charset="2"/>
              <a:buChar char="q"/>
            </a:pPr>
            <a:r>
              <a:rPr lang="th-TH" sz="3200" b="1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สถานการณ์ที่สอง</a:t>
            </a: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สื่อสารด้วยระยะทางไกล</a:t>
            </a:r>
          </a:p>
          <a:p>
            <a:pPr marL="914400" lvl="1" indent="-457200">
              <a:buFont typeface="Wingdings" panose="05000000000000000000" pitchFamily="2" charset="2"/>
              <a:buChar char="§"/>
            </a:pPr>
            <a:r>
              <a:rPr lang="th-TH" sz="32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โปรโตคอล 3 ชั้น</a:t>
            </a:r>
            <a:endParaRPr lang="en-US" sz="32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4800600" cy="5232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th-TH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1.1.1 การแบ่งชั้นโปรโตคอล (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Protocol Layering)</a:t>
            </a:r>
            <a:endParaRPr lang="en-US" sz="28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pic>
        <p:nvPicPr>
          <p:cNvPr id="6" name="Picture 1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3627" y="3635469"/>
            <a:ext cx="5426899" cy="27341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4648" y="2931800"/>
            <a:ext cx="1942964" cy="7036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4648" y="4190357"/>
            <a:ext cx="1942964" cy="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7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4648" y="5201348"/>
            <a:ext cx="1942964" cy="4158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8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00249" y="2931800"/>
            <a:ext cx="1979255" cy="7036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9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00249" y="5201348"/>
            <a:ext cx="1979255" cy="4158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0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00249" y="4190357"/>
            <a:ext cx="1979255" cy="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11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8319" y="3283025"/>
            <a:ext cx="3675161" cy="2902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12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7861" y="4257430"/>
            <a:ext cx="3675161" cy="2865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13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7612" y="5218421"/>
            <a:ext cx="3735180" cy="273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14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2088" y="5901359"/>
            <a:ext cx="3425311" cy="1780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709727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2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042416" y="1501591"/>
            <a:ext cx="10451401" cy="3416320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หลักการแบ่งชั้นโปรโตคอล ประกอบด้วย 2 หลักการ คือ</a:t>
            </a:r>
          </a:p>
          <a:p>
            <a:pPr marL="571500" indent="-571500">
              <a:buFont typeface="Wingdings" panose="05000000000000000000" pitchFamily="2" charset="2"/>
              <a:buChar char="q"/>
            </a:pPr>
            <a:r>
              <a:rPr lang="th-TH" sz="3600" b="1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หลักการแรก </a:t>
            </a:r>
          </a:p>
          <a:p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	การสื่อสาร 2 ทิศทาง (</a:t>
            </a: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Bidirectional communication</a:t>
            </a: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) ตัวอย่าง</a:t>
            </a:r>
          </a:p>
          <a:p>
            <a:pPr marL="1485900" lvl="2" indent="-571500">
              <a:buFont typeface="Wingdings" panose="05000000000000000000" pitchFamily="2" charset="2"/>
              <a:buChar char="§"/>
            </a:pP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ชั้นที่ 3 การพูด/ฟัง (</a:t>
            </a: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Listen and talk</a:t>
            </a: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)</a:t>
            </a:r>
          </a:p>
          <a:p>
            <a:pPr marL="1485900" lvl="2" indent="-571500">
              <a:buFont typeface="Wingdings" panose="05000000000000000000" pitchFamily="2" charset="2"/>
              <a:buChar char="§"/>
            </a:pP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ชั้นที่ 2 เข้ารหัส/ถอดรหัส (</a:t>
            </a: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encrypt and decrypt</a:t>
            </a: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)</a:t>
            </a:r>
          </a:p>
          <a:p>
            <a:pPr marL="1485900" lvl="2" indent="-571500">
              <a:buFont typeface="Wingdings" panose="05000000000000000000" pitchFamily="2" charset="2"/>
              <a:buChar char="§"/>
            </a:pP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ชั้นที่ 1 ส่ง/รับจดหมาย (</a:t>
            </a: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send and receive mail</a:t>
            </a: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)</a:t>
            </a:r>
            <a:endParaRPr lang="en-US" sz="36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4800600" cy="5232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th-TH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1.1.1 การแบ่งชั้นโปรโตคอล (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Protocol Layering)</a:t>
            </a:r>
            <a:endParaRPr lang="en-US" sz="28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5224013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10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10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10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042416" y="1501591"/>
            <a:ext cx="10451401" cy="3416320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หลักการแบ่งชั้นโปรโตคอล ประกอบด้วย 2 หลักการ คือ</a:t>
            </a:r>
          </a:p>
          <a:p>
            <a:pPr marL="571500" indent="-571500">
              <a:buFont typeface="Wingdings" panose="05000000000000000000" pitchFamily="2" charset="2"/>
              <a:buChar char="q"/>
            </a:pPr>
            <a:r>
              <a:rPr lang="th-TH" sz="3600" b="1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หลักการที่สอง </a:t>
            </a:r>
          </a:p>
          <a:p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	ออปเจ็กสองชิ้นภายใต้แต่ละเลเยอร์ของทั้งสองไซต์ควรเหมือนกัน ตัวอย่าง</a:t>
            </a:r>
          </a:p>
          <a:p>
            <a:pPr marL="1485900" lvl="2" indent="-571500">
              <a:buFont typeface="Wingdings" panose="05000000000000000000" pitchFamily="2" charset="2"/>
              <a:buChar char="§"/>
            </a:pP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ชั้นที่ 3 ตัวอักษรธรรมดา (</a:t>
            </a: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plaintext letter</a:t>
            </a: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)</a:t>
            </a:r>
          </a:p>
          <a:p>
            <a:pPr marL="1485900" lvl="2" indent="-571500">
              <a:buFont typeface="Wingdings" panose="05000000000000000000" pitchFamily="2" charset="2"/>
              <a:buChar char="§"/>
            </a:pP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ชั้นที่ 2 ตัวอักษรที่เข้ารหัส (</a:t>
            </a:r>
            <a:r>
              <a:rPr lang="en-US" sz="3600" dirty="0" err="1" smtClean="0">
                <a:latin typeface="Angsana New" panose="02020603050405020304" pitchFamily="18" charset="-34"/>
                <a:cs typeface="Angsana New" panose="02020603050405020304" pitchFamily="18" charset="-34"/>
              </a:rPr>
              <a:t>ciphertext</a:t>
            </a: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 letter</a:t>
            </a: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)</a:t>
            </a:r>
          </a:p>
          <a:p>
            <a:pPr marL="1485900" lvl="2" indent="-571500">
              <a:buFont typeface="Wingdings" panose="05000000000000000000" pitchFamily="2" charset="2"/>
              <a:buChar char="§"/>
            </a:pP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ชั้นที่ 1 จดหมาย (</a:t>
            </a:r>
            <a:r>
              <a:rPr lang="en-US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mail</a:t>
            </a:r>
            <a:r>
              <a:rPr lang="th-TH" sz="36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)</a:t>
            </a:r>
            <a:endParaRPr lang="en-US" sz="36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0" y="0"/>
            <a:ext cx="4800600" cy="52322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r>
              <a:rPr lang="th-TH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1.1.1 การแบ่งชั้นโปรโตคอล (</a:t>
            </a:r>
            <a:r>
              <a:rPr lang="en-US" sz="2800" dirty="0" smtClean="0">
                <a:latin typeface="Angsana New" panose="02020603050405020304" pitchFamily="18" charset="-34"/>
                <a:cs typeface="Angsana New" panose="02020603050405020304" pitchFamily="18" charset="-34"/>
              </a:rPr>
              <a:t>Protocol Layering)</a:t>
            </a:r>
            <a:endParaRPr lang="en-US" sz="2800" dirty="0">
              <a:latin typeface="Angsana New" panose="02020603050405020304" pitchFamily="18" charset="-34"/>
              <a:cs typeface="Angsana New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6004371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125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125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125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85</TotalTime>
  <Words>1234</Words>
  <Application>Microsoft Office PowerPoint</Application>
  <PresentationFormat>Widescreen</PresentationFormat>
  <Paragraphs>99</Paragraphs>
  <Slides>29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9</vt:i4>
      </vt:variant>
    </vt:vector>
  </HeadingPairs>
  <TitlesOfParts>
    <vt:vector size="36" baseType="lpstr">
      <vt:lpstr>Angsana New</vt:lpstr>
      <vt:lpstr>Arial</vt:lpstr>
      <vt:lpstr>Calibri</vt:lpstr>
      <vt:lpstr>Calibri Light</vt:lpstr>
      <vt:lpstr>Wingdings</vt:lpstr>
      <vt:lpstr>Office Theme</vt:lpstr>
      <vt:lpstr>Visio</vt:lpstr>
      <vt:lpstr>บทที่ 1 สถาปัตยกรรมเครือข่ายการสื่อสาร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DELL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บทที่ 1 สถาปัตยกรรมเครือข่ายการสื่อสาร</dc:title>
  <dc:creator>PC</dc:creator>
  <cp:lastModifiedBy>PC</cp:lastModifiedBy>
  <cp:revision>40</cp:revision>
  <dcterms:created xsi:type="dcterms:W3CDTF">2023-11-16T04:05:17Z</dcterms:created>
  <dcterms:modified xsi:type="dcterms:W3CDTF">2025-10-02T08:51:15Z</dcterms:modified>
</cp:coreProperties>
</file>